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56D350" w14:textId="77777777" w:rsidR="00C63A5F" w:rsidRPr="00C63A5F" w:rsidRDefault="00C63A5F" w:rsidP="00C63A5F">
      <w:pPr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Министерство образования Республики Беларусь</w:t>
      </w:r>
    </w:p>
    <w:p w14:paraId="60F56B05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4217792E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Учреждение образования</w:t>
      </w:r>
    </w:p>
    <w:p w14:paraId="1990B5CD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БЕЛОРУССКИЙ ГОСУДАРСТВЕННЫЙ УНИВЕРСИТЕТ</w:t>
      </w:r>
    </w:p>
    <w:p w14:paraId="5F9B3603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ИНФОРМАТИКИ И РАДИОЭЛЕКТРОНИКИ</w:t>
      </w:r>
    </w:p>
    <w:p w14:paraId="6074084D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5E6F4B6F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Факультет компьютерных систем и сетей</w:t>
      </w:r>
    </w:p>
    <w:p w14:paraId="6EADDCE1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1EFF91BC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Кафедра электронных вычислительных машин</w:t>
      </w:r>
    </w:p>
    <w:p w14:paraId="4D86A5A6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418DAEAA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Дисциплина: Базы данных</w:t>
      </w:r>
    </w:p>
    <w:p w14:paraId="73729608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0DF2AECA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22834DB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4B80753F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1A1EDADD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2CBF161F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9C061D4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2475CF32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569A6816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C97F34C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ОТЧ</w:t>
      </w:r>
      <w:r w:rsidR="00E26A52">
        <w:rPr>
          <w:rFonts w:ascii="Times New Roman" w:eastAsia="SimSun" w:hAnsi="Times New Roman" w:cs="Mangal"/>
          <w:szCs w:val="28"/>
          <w:lang w:val="ru-RU" w:eastAsia="zh-CN" w:bidi="hi-IN"/>
        </w:rPr>
        <w:t>Ё</w:t>
      </w: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Т</w:t>
      </w:r>
    </w:p>
    <w:p w14:paraId="6C5DAC9C" w14:textId="598AE8AD" w:rsidR="00C63A5F" w:rsidRPr="00AF1773" w:rsidRDefault="00C63A5F" w:rsidP="00AD5DD7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по лабораторной работе №</w:t>
      </w:r>
      <w:r w:rsidR="00AF1773" w:rsidRPr="00AF1773">
        <w:rPr>
          <w:rFonts w:ascii="Times New Roman" w:eastAsia="SimSun" w:hAnsi="Times New Roman" w:cs="Mangal"/>
          <w:szCs w:val="28"/>
          <w:lang w:val="ru-RU" w:eastAsia="zh-CN" w:bidi="hi-IN"/>
        </w:rPr>
        <w:t>5</w:t>
      </w:r>
    </w:p>
    <w:p w14:paraId="60B3BC34" w14:textId="121537F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 xml:space="preserve">Вариант № </w:t>
      </w:r>
      <w:r w:rsidR="00B87DE6" w:rsidRPr="00B87DE6">
        <w:rPr>
          <w:rFonts w:ascii="Times New Roman" w:eastAsia="SimSun" w:hAnsi="Times New Roman" w:cs="Mangal"/>
          <w:szCs w:val="28"/>
          <w:lang w:val="ru-RU" w:eastAsia="zh-CN" w:bidi="hi-IN"/>
        </w:rPr>
        <w:t>28</w:t>
      </w: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 </w:t>
      </w:r>
      <w:r w:rsidR="009245ED">
        <w:rPr>
          <w:rFonts w:ascii="Times New Roman" w:eastAsia="SimSun" w:hAnsi="Times New Roman" w:cs="Mangal"/>
          <w:szCs w:val="28"/>
          <w:lang w:val="ru-RU" w:eastAsia="zh-CN" w:bidi="hi-IN"/>
        </w:rPr>
        <w:t>(</w:t>
      </w:r>
      <w:r w:rsidR="00B87DE6">
        <w:rPr>
          <w:rFonts w:ascii="Times New Roman" w:eastAsia="SimSun" w:hAnsi="Times New Roman" w:cs="Mangal"/>
          <w:szCs w:val="28"/>
          <w:lang w:val="ru-RU" w:eastAsia="zh-CN" w:bidi="hi-IN"/>
        </w:rPr>
        <w:t>Студия звукозаписи</w:t>
      </w:r>
      <w:r w:rsidR="009245ED">
        <w:rPr>
          <w:rFonts w:ascii="Times New Roman" w:eastAsia="SimSun" w:hAnsi="Times New Roman" w:cs="Mangal"/>
          <w:szCs w:val="28"/>
          <w:lang w:val="ru-RU" w:eastAsia="zh-CN" w:bidi="hi-IN"/>
        </w:rPr>
        <w:t>)</w:t>
      </w: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.</w:t>
      </w:r>
    </w:p>
    <w:p w14:paraId="6A480781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6854E04A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1B2D5D76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66744E5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2CAD48B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2A4899AF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E3CA976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83DFA5F" w14:textId="686C8E1D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 xml:space="preserve">Студент: </w:t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="00B87DE6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>П. В. Сякачёв</w:t>
      </w:r>
    </w:p>
    <w:p w14:paraId="3CBAD492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br/>
        <w:t>Проверил:</w:t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bookmarkStart w:id="0" w:name="_Hlk84946960"/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>Л.</w:t>
      </w:r>
      <w:r w:rsidR="009245ED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 xml:space="preserve"> </w:t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>П. Поденок</w:t>
      </w:r>
    </w:p>
    <w:bookmarkEnd w:id="0"/>
    <w:p w14:paraId="6679B882" w14:textId="77777777" w:rsidR="00C63A5F" w:rsidRDefault="00C63A5F" w:rsidP="00C63A5F">
      <w:pPr>
        <w:widowControl w:val="0"/>
        <w:jc w:val="both"/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</w:pPr>
    </w:p>
    <w:p w14:paraId="66A83A67" w14:textId="77777777" w:rsidR="00BA1B4F" w:rsidRPr="00C63A5F" w:rsidRDefault="00BA1B4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5ED55FD3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ACA1CC3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6BE2906" w14:textId="77777777" w:rsid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838B041" w14:textId="77777777" w:rsidR="00AD5DD7" w:rsidRDefault="00AD5DD7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1CEAF2A" w14:textId="77777777" w:rsidR="00AD5DD7" w:rsidRPr="00C63A5F" w:rsidRDefault="00AD5DD7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6122BA58" w14:textId="77777777" w:rsidR="00C63A5F" w:rsidRPr="00C63A5F" w:rsidRDefault="00C63A5F" w:rsidP="00C63A5F">
      <w:pPr>
        <w:widowControl w:val="0"/>
        <w:tabs>
          <w:tab w:val="left" w:pos="3822"/>
        </w:tabs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ab/>
      </w:r>
    </w:p>
    <w:p w14:paraId="0C53A4E1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FE8F638" w14:textId="77777777" w:rsidR="00521CA4" w:rsidRPr="00521CA4" w:rsidRDefault="00C63A5F" w:rsidP="00521CA4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МИНСК 2022</w:t>
      </w:r>
    </w:p>
    <w:p w14:paraId="6419CC77" w14:textId="77777777" w:rsidR="003E235A" w:rsidRDefault="003E235A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273AC22C" w14:textId="06BB8CEB" w:rsidR="00521CA4" w:rsidRDefault="00521CA4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  <w:r w:rsidRPr="00521CA4">
        <w:rPr>
          <w:rFonts w:ascii="Times New Roman" w:hAnsi="Times New Roman"/>
          <w:b/>
          <w:szCs w:val="24"/>
          <w:lang w:val="ru-RU"/>
        </w:rPr>
        <w:lastRenderedPageBreak/>
        <w:t>1 Цель работы</w:t>
      </w:r>
    </w:p>
    <w:p w14:paraId="1437E755" w14:textId="77777777" w:rsidR="00521CA4" w:rsidRDefault="00521CA4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16C1CE05" w14:textId="1F86D8E1" w:rsidR="00561EF2" w:rsidRDefault="00AF1773" w:rsidP="00B666BC">
      <w:pPr>
        <w:ind w:firstLine="709"/>
        <w:jc w:val="both"/>
        <w:rPr>
          <w:rFonts w:ascii="Times New Roman" w:hAnsi="Times New Roman"/>
          <w:szCs w:val="24"/>
        </w:rPr>
      </w:pPr>
      <w:r w:rsidRPr="00AF1773">
        <w:rPr>
          <w:rFonts w:ascii="Times New Roman" w:hAnsi="Times New Roman"/>
          <w:szCs w:val="24"/>
        </w:rPr>
        <w:t xml:space="preserve">В лабораторной работе выполняется создание запросов на выборку данных на языке SQL с использованием подзапросов, агрегатных функций, а также группировки данных (предложение </w:t>
      </w:r>
      <w:r w:rsidRPr="00761839">
        <w:rPr>
          <w:rFonts w:ascii="Hack" w:hAnsi="Hack"/>
          <w:sz w:val="24"/>
          <w:szCs w:val="24"/>
        </w:rPr>
        <w:t>GROUP BY</w:t>
      </w:r>
      <w:r w:rsidRPr="00AF1773">
        <w:rPr>
          <w:rFonts w:ascii="Times New Roman" w:hAnsi="Times New Roman"/>
          <w:szCs w:val="24"/>
        </w:rPr>
        <w:t xml:space="preserve"> оператора </w:t>
      </w:r>
      <w:r w:rsidRPr="00761839">
        <w:rPr>
          <w:rFonts w:ascii="Hack" w:hAnsi="Hack"/>
          <w:sz w:val="24"/>
          <w:szCs w:val="24"/>
        </w:rPr>
        <w:t>SELECT</w:t>
      </w:r>
      <w:r w:rsidRPr="00AF1773">
        <w:rPr>
          <w:rFonts w:ascii="Times New Roman" w:hAnsi="Times New Roman"/>
          <w:szCs w:val="24"/>
        </w:rPr>
        <w:t>) и операций над множествами (</w:t>
      </w:r>
      <w:r w:rsidRPr="00761839">
        <w:rPr>
          <w:rFonts w:ascii="Hack" w:hAnsi="Hack"/>
          <w:sz w:val="24"/>
          <w:szCs w:val="24"/>
        </w:rPr>
        <w:t>UNION</w:t>
      </w:r>
      <w:r w:rsidRPr="00AF1773">
        <w:rPr>
          <w:rFonts w:ascii="Times New Roman" w:hAnsi="Times New Roman"/>
          <w:szCs w:val="24"/>
        </w:rPr>
        <w:t xml:space="preserve">, </w:t>
      </w:r>
      <w:r w:rsidRPr="00761839">
        <w:rPr>
          <w:rFonts w:ascii="Hack" w:hAnsi="Hack"/>
          <w:sz w:val="24"/>
          <w:szCs w:val="24"/>
        </w:rPr>
        <w:t>INTERSECT</w:t>
      </w:r>
      <w:r w:rsidRPr="00AF1773">
        <w:rPr>
          <w:rFonts w:ascii="Times New Roman" w:hAnsi="Times New Roman"/>
          <w:szCs w:val="24"/>
        </w:rPr>
        <w:t xml:space="preserve">, </w:t>
      </w:r>
      <w:r w:rsidRPr="00761839">
        <w:rPr>
          <w:rFonts w:ascii="Hack" w:hAnsi="Hack"/>
          <w:sz w:val="24"/>
          <w:szCs w:val="24"/>
        </w:rPr>
        <w:t>MINUS</w:t>
      </w:r>
      <w:r w:rsidRPr="00AF1773">
        <w:rPr>
          <w:rFonts w:ascii="Times New Roman" w:hAnsi="Times New Roman"/>
          <w:szCs w:val="24"/>
        </w:rPr>
        <w:t>).</w:t>
      </w:r>
    </w:p>
    <w:p w14:paraId="133AE910" w14:textId="77777777" w:rsidR="00AF1773" w:rsidRPr="007138E9" w:rsidRDefault="00AF1773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6887E28E" w14:textId="77777777" w:rsidR="00521CA4" w:rsidRDefault="00521CA4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  <w:r w:rsidRPr="00042141">
        <w:rPr>
          <w:rFonts w:ascii="Times New Roman" w:hAnsi="Times New Roman"/>
          <w:b/>
          <w:szCs w:val="24"/>
          <w:lang w:val="ru-RU"/>
        </w:rPr>
        <w:t>2</w:t>
      </w:r>
      <w:r w:rsidR="00042141" w:rsidRPr="00042141">
        <w:rPr>
          <w:rFonts w:ascii="Times New Roman" w:hAnsi="Times New Roman"/>
          <w:b/>
          <w:szCs w:val="24"/>
          <w:lang w:val="ru-RU"/>
        </w:rPr>
        <w:t xml:space="preserve"> Выполнение работы</w:t>
      </w:r>
    </w:p>
    <w:p w14:paraId="400B40D2" w14:textId="77777777" w:rsidR="00042141" w:rsidRDefault="00042141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52AD73A7" w14:textId="79CCBCC1" w:rsidR="00B87DE6" w:rsidRDefault="00561EF2" w:rsidP="00B87DE6">
      <w:p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="Times New Roman" w:hAnsi="Times New Roman"/>
          <w:szCs w:val="24"/>
          <w:lang w:val="ru-RU"/>
        </w:rPr>
        <w:tab/>
      </w:r>
      <w:r w:rsidR="00B87DE6">
        <w:rPr>
          <w:rFonts w:asciiTheme="majorHAnsi" w:hAnsiTheme="majorHAnsi" w:cstheme="majorHAnsi"/>
          <w:szCs w:val="28"/>
          <w:lang w:val="ru-RU"/>
        </w:rPr>
        <w:t>Полный список реализованных заданий для выборки:</w:t>
      </w:r>
    </w:p>
    <w:p w14:paraId="633AC16E" w14:textId="77777777" w:rsidR="00B87DE6" w:rsidRDefault="00B87DE6" w:rsidP="00B87DE6">
      <w:pPr>
        <w:jc w:val="both"/>
        <w:rPr>
          <w:rFonts w:asciiTheme="majorHAnsi" w:hAnsiTheme="majorHAnsi" w:cstheme="majorHAnsi"/>
          <w:szCs w:val="28"/>
          <w:lang w:val="ru-RU"/>
        </w:rPr>
      </w:pPr>
    </w:p>
    <w:p w14:paraId="3EAF73CC" w14:textId="1C2FAB1D" w:rsidR="00B87DE6" w:rsidRDefault="00B87DE6" w:rsidP="00B87DE6">
      <w:pPr>
        <w:pStyle w:val="a3"/>
        <w:numPr>
          <w:ilvl w:val="0"/>
          <w:numId w:val="18"/>
        </w:numPr>
        <w:jc w:val="both"/>
        <w:rPr>
          <w:rFonts w:asciiTheme="majorHAnsi" w:hAnsiTheme="majorHAnsi" w:cstheme="majorHAnsi"/>
          <w:szCs w:val="28"/>
          <w:lang w:val="ru-RU"/>
        </w:rPr>
      </w:pPr>
      <w:r w:rsidRPr="00B87DE6">
        <w:rPr>
          <w:rFonts w:asciiTheme="majorHAnsi" w:hAnsiTheme="majorHAnsi" w:cstheme="majorHAnsi"/>
          <w:szCs w:val="28"/>
          <w:lang w:val="ru-RU"/>
        </w:rPr>
        <w:t>Вывести количество кабинетов разного типа.</w:t>
      </w:r>
    </w:p>
    <w:p w14:paraId="6BC43C51" w14:textId="30C71CD9" w:rsidR="00B87DE6" w:rsidRDefault="00B87DE6" w:rsidP="00B87DE6">
      <w:pPr>
        <w:pStyle w:val="a3"/>
        <w:numPr>
          <w:ilvl w:val="0"/>
          <w:numId w:val="18"/>
        </w:num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>Вывести статистику времени сессии записи звука: максимальное и среднее время сессии.</w:t>
      </w:r>
    </w:p>
    <w:p w14:paraId="05EF20E5" w14:textId="23874D53" w:rsidR="00B87DE6" w:rsidRDefault="00B87DE6" w:rsidP="00B87DE6">
      <w:pPr>
        <w:pStyle w:val="a3"/>
        <w:numPr>
          <w:ilvl w:val="0"/>
          <w:numId w:val="18"/>
        </w:numPr>
        <w:jc w:val="both"/>
        <w:rPr>
          <w:rFonts w:asciiTheme="majorHAnsi" w:hAnsiTheme="majorHAnsi" w:cstheme="majorHAnsi"/>
          <w:szCs w:val="28"/>
          <w:lang w:val="ru-RU"/>
        </w:rPr>
      </w:pPr>
      <w:r>
        <w:rPr>
          <w:rFonts w:asciiTheme="majorHAnsi" w:hAnsiTheme="majorHAnsi" w:cstheme="majorHAnsi"/>
          <w:szCs w:val="28"/>
          <w:lang w:val="ru-RU"/>
        </w:rPr>
        <w:t>Вывести члена группы с максимальным опытом, его стаж и роль в группе.</w:t>
      </w:r>
    </w:p>
    <w:p w14:paraId="18AE3FC6" w14:textId="1123D95C" w:rsidR="00B87DE6" w:rsidRDefault="00B87DE6" w:rsidP="00B87DE6">
      <w:pPr>
        <w:pStyle w:val="a3"/>
        <w:numPr>
          <w:ilvl w:val="0"/>
          <w:numId w:val="18"/>
        </w:numPr>
        <w:jc w:val="both"/>
        <w:rPr>
          <w:rFonts w:asciiTheme="majorHAnsi" w:hAnsiTheme="majorHAnsi" w:cstheme="majorHAnsi"/>
          <w:szCs w:val="28"/>
          <w:lang w:val="ru-RU"/>
        </w:rPr>
      </w:pPr>
      <w:r w:rsidRPr="00B87DE6">
        <w:rPr>
          <w:rFonts w:asciiTheme="majorHAnsi" w:hAnsiTheme="majorHAnsi" w:cstheme="majorHAnsi"/>
          <w:szCs w:val="28"/>
          <w:lang w:val="ru-RU"/>
        </w:rPr>
        <w:t>Вывести идентификаторы сессий записи, их дата и время</w:t>
      </w:r>
      <w:r>
        <w:rPr>
          <w:rFonts w:asciiTheme="majorHAnsi" w:hAnsiTheme="majorHAnsi" w:cstheme="majorHAnsi"/>
          <w:szCs w:val="28"/>
          <w:lang w:val="ru-RU"/>
        </w:rPr>
        <w:t xml:space="preserve"> </w:t>
      </w:r>
      <w:r w:rsidRPr="00B87DE6">
        <w:rPr>
          <w:rFonts w:asciiTheme="majorHAnsi" w:hAnsiTheme="majorHAnsi" w:cstheme="majorHAnsi"/>
          <w:szCs w:val="28"/>
          <w:lang w:val="ru-RU"/>
        </w:rPr>
        <w:t>длительность сессии меньше среднего.</w:t>
      </w:r>
    </w:p>
    <w:p w14:paraId="2756593E" w14:textId="421327A2" w:rsidR="00B87DE6" w:rsidRDefault="00B87DE6" w:rsidP="00B87DE6">
      <w:pPr>
        <w:pStyle w:val="a3"/>
        <w:numPr>
          <w:ilvl w:val="0"/>
          <w:numId w:val="18"/>
        </w:numPr>
        <w:jc w:val="both"/>
        <w:rPr>
          <w:rFonts w:asciiTheme="majorHAnsi" w:hAnsiTheme="majorHAnsi" w:cstheme="majorHAnsi"/>
          <w:szCs w:val="28"/>
          <w:lang w:val="ru-RU"/>
        </w:rPr>
      </w:pPr>
      <w:r w:rsidRPr="00B87DE6">
        <w:rPr>
          <w:rFonts w:asciiTheme="majorHAnsi" w:hAnsiTheme="majorHAnsi" w:cstheme="majorHAnsi"/>
          <w:szCs w:val="28"/>
          <w:lang w:val="ru-RU"/>
        </w:rPr>
        <w:t>Вывести фамилии и имена работников с должностью "звукорежиссёр".</w:t>
      </w:r>
    </w:p>
    <w:p w14:paraId="73E44BC3" w14:textId="18E09C00" w:rsidR="00B87DE6" w:rsidRDefault="00B87DE6" w:rsidP="00B87DE6">
      <w:pPr>
        <w:pStyle w:val="a3"/>
        <w:numPr>
          <w:ilvl w:val="0"/>
          <w:numId w:val="18"/>
        </w:numPr>
        <w:jc w:val="both"/>
        <w:rPr>
          <w:rFonts w:asciiTheme="majorHAnsi" w:hAnsiTheme="majorHAnsi" w:cstheme="majorHAnsi"/>
          <w:szCs w:val="28"/>
          <w:lang w:val="ru-RU"/>
        </w:rPr>
      </w:pPr>
      <w:r w:rsidRPr="00B87DE6">
        <w:rPr>
          <w:rFonts w:asciiTheme="majorHAnsi" w:hAnsiTheme="majorHAnsi" w:cstheme="majorHAnsi"/>
          <w:szCs w:val="28"/>
          <w:lang w:val="ru-RU"/>
        </w:rPr>
        <w:t>Вывести информацию о всех сеансах звукозаписи,</w:t>
      </w:r>
      <w:r>
        <w:rPr>
          <w:rFonts w:asciiTheme="majorHAnsi" w:hAnsiTheme="majorHAnsi" w:cstheme="majorHAnsi"/>
          <w:szCs w:val="28"/>
          <w:lang w:val="ru-RU"/>
        </w:rPr>
        <w:t xml:space="preserve"> </w:t>
      </w:r>
      <w:r w:rsidRPr="00B87DE6">
        <w:rPr>
          <w:rFonts w:asciiTheme="majorHAnsi" w:hAnsiTheme="majorHAnsi" w:cstheme="majorHAnsi"/>
          <w:szCs w:val="28"/>
          <w:lang w:val="ru-RU"/>
        </w:rPr>
        <w:t>в которых участвовали работники, имеющие должность «Звукорежиссёр».</w:t>
      </w:r>
    </w:p>
    <w:p w14:paraId="7BCD7859" w14:textId="0A4CE7DE" w:rsidR="00B87DE6" w:rsidRDefault="00B87DE6" w:rsidP="00B87DE6">
      <w:pPr>
        <w:pStyle w:val="a3"/>
        <w:numPr>
          <w:ilvl w:val="0"/>
          <w:numId w:val="18"/>
        </w:numPr>
        <w:jc w:val="both"/>
        <w:rPr>
          <w:rFonts w:asciiTheme="majorHAnsi" w:hAnsiTheme="majorHAnsi" w:cstheme="majorHAnsi"/>
          <w:szCs w:val="28"/>
          <w:lang w:val="ru-RU"/>
        </w:rPr>
      </w:pPr>
      <w:r w:rsidRPr="00B87DE6">
        <w:rPr>
          <w:rFonts w:asciiTheme="majorHAnsi" w:hAnsiTheme="majorHAnsi" w:cstheme="majorHAnsi"/>
          <w:szCs w:val="28"/>
          <w:lang w:val="ru-RU"/>
        </w:rPr>
        <w:t>Вывести полный список фамилий всех людей,</w:t>
      </w:r>
      <w:r>
        <w:rPr>
          <w:rFonts w:asciiTheme="majorHAnsi" w:hAnsiTheme="majorHAnsi" w:cstheme="majorHAnsi"/>
          <w:szCs w:val="28"/>
          <w:lang w:val="ru-RU"/>
        </w:rPr>
        <w:t xml:space="preserve"> </w:t>
      </w:r>
      <w:r w:rsidRPr="00B87DE6">
        <w:rPr>
          <w:rFonts w:asciiTheme="majorHAnsi" w:hAnsiTheme="majorHAnsi" w:cstheme="majorHAnsi"/>
          <w:szCs w:val="28"/>
          <w:lang w:val="ru-RU"/>
        </w:rPr>
        <w:t>относящихся к студии звукозаписи (и работников, и участников групп).</w:t>
      </w:r>
    </w:p>
    <w:p w14:paraId="4367EA51" w14:textId="466D87A6" w:rsidR="00B87DE6" w:rsidRDefault="00B87DE6" w:rsidP="00B87DE6">
      <w:pPr>
        <w:pStyle w:val="a3"/>
        <w:numPr>
          <w:ilvl w:val="0"/>
          <w:numId w:val="18"/>
        </w:numPr>
        <w:jc w:val="both"/>
        <w:rPr>
          <w:rFonts w:asciiTheme="majorHAnsi" w:hAnsiTheme="majorHAnsi" w:cstheme="majorHAnsi"/>
          <w:szCs w:val="28"/>
          <w:lang w:val="ru-RU"/>
        </w:rPr>
      </w:pPr>
      <w:r w:rsidRPr="00B87DE6">
        <w:rPr>
          <w:rFonts w:asciiTheme="majorHAnsi" w:hAnsiTheme="majorHAnsi" w:cstheme="majorHAnsi"/>
          <w:szCs w:val="28"/>
          <w:lang w:val="ru-RU"/>
        </w:rPr>
        <w:t>Найти общую последовательность символов в именах работников и членов групп. Вывести идентификаторы таких совпадений.</w:t>
      </w:r>
    </w:p>
    <w:p w14:paraId="72F9C823" w14:textId="75C5EFFC" w:rsidR="00B87DE6" w:rsidRPr="00B87DE6" w:rsidRDefault="00B87DE6" w:rsidP="00B87DE6">
      <w:pPr>
        <w:pStyle w:val="a3"/>
        <w:numPr>
          <w:ilvl w:val="0"/>
          <w:numId w:val="18"/>
        </w:numPr>
        <w:jc w:val="both"/>
        <w:rPr>
          <w:rFonts w:asciiTheme="majorHAnsi" w:hAnsiTheme="majorHAnsi" w:cstheme="majorHAnsi"/>
          <w:szCs w:val="28"/>
          <w:lang w:val="ru-RU"/>
        </w:rPr>
      </w:pPr>
      <w:r w:rsidRPr="00B87DE6">
        <w:rPr>
          <w:rFonts w:asciiTheme="majorHAnsi" w:hAnsiTheme="majorHAnsi" w:cstheme="majorHAnsi"/>
          <w:szCs w:val="28"/>
          <w:lang w:val="ru-RU"/>
        </w:rPr>
        <w:t>Вывести только те идентификаторы работников, чьи имена содержат последовательность символов,</w:t>
      </w:r>
      <w:r>
        <w:rPr>
          <w:rFonts w:asciiTheme="majorHAnsi" w:hAnsiTheme="majorHAnsi" w:cstheme="majorHAnsi"/>
          <w:szCs w:val="28"/>
          <w:lang w:val="ru-RU"/>
        </w:rPr>
        <w:t xml:space="preserve"> </w:t>
      </w:r>
      <w:r w:rsidRPr="00B87DE6">
        <w:rPr>
          <w:rFonts w:asciiTheme="majorHAnsi" w:hAnsiTheme="majorHAnsi" w:cstheme="majorHAnsi"/>
          <w:szCs w:val="28"/>
          <w:lang w:val="ru-RU"/>
        </w:rPr>
        <w:t>не совпадающую с той же последовательностью символов в соответствующих именах членов групп.</w:t>
      </w:r>
    </w:p>
    <w:p w14:paraId="1DBBBBF7" w14:textId="77777777" w:rsidR="00B87DE6" w:rsidRDefault="00B87DE6" w:rsidP="00B87DE6">
      <w:pPr>
        <w:jc w:val="both"/>
        <w:rPr>
          <w:rFonts w:asciiTheme="majorHAnsi" w:hAnsiTheme="majorHAnsi" w:cstheme="majorHAnsi"/>
          <w:szCs w:val="28"/>
          <w:lang w:val="ru-RU"/>
        </w:rPr>
      </w:pPr>
    </w:p>
    <w:p w14:paraId="3C7628DB" w14:textId="578495AA" w:rsidR="00B87DE6" w:rsidRPr="00741F70" w:rsidRDefault="00B87DE6" w:rsidP="00B87DE6">
      <w:pPr>
        <w:jc w:val="both"/>
        <w:rPr>
          <w:rFonts w:asciiTheme="majorHAnsi" w:hAnsiTheme="majorHAnsi" w:cstheme="majorHAnsi"/>
          <w:szCs w:val="28"/>
          <w:lang w:val="ru-RU"/>
        </w:rPr>
        <w:sectPr w:rsidR="00B87DE6" w:rsidRPr="00741F70" w:rsidSect="00B666BC">
          <w:pgSz w:w="11906" w:h="16838"/>
          <w:pgMar w:top="1701" w:right="1134" w:bottom="851" w:left="1531" w:header="708" w:footer="708" w:gutter="0"/>
          <w:cols w:space="708"/>
          <w:docGrid w:linePitch="360"/>
        </w:sectPr>
      </w:pPr>
    </w:p>
    <w:p w14:paraId="17AF4BDF" w14:textId="77777777" w:rsidR="006F48FD" w:rsidRDefault="006F48FD" w:rsidP="006F48FD">
      <w:pPr>
        <w:keepNext/>
        <w:jc w:val="center"/>
      </w:pPr>
      <w:r>
        <w:object w:dxaOrig="22704" w:dyaOrig="11508" w14:anchorId="01FB3E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6.6pt;height:536.4pt" o:ole="">
            <v:imagedata r:id="rId6" o:title=""/>
          </v:shape>
          <o:OLEObject Type="Embed" ProgID="Visio.Drawing.15" ShapeID="_x0000_i1025" DrawAspect="Content" ObjectID="_1733053693" r:id="rId7"/>
        </w:object>
      </w:r>
    </w:p>
    <w:p w14:paraId="3AFE6AC0" w14:textId="77777777" w:rsidR="006F48FD" w:rsidRDefault="006F48FD" w:rsidP="006F48FD">
      <w:pPr>
        <w:keepNext/>
        <w:jc w:val="center"/>
        <w:rPr>
          <w:rFonts w:ascii="Times New Roman" w:hAnsi="Times New Roman"/>
          <w:szCs w:val="28"/>
        </w:rPr>
      </w:pPr>
    </w:p>
    <w:p w14:paraId="4D521F31" w14:textId="0B5DBBF2" w:rsidR="006F48FD" w:rsidRPr="002B4038" w:rsidRDefault="006F48FD" w:rsidP="006F48FD">
      <w:pPr>
        <w:keepNext/>
        <w:jc w:val="center"/>
      </w:pPr>
      <w:r w:rsidRPr="002B4038">
        <w:rPr>
          <w:rFonts w:ascii="Times New Roman" w:hAnsi="Times New Roman"/>
          <w:szCs w:val="28"/>
        </w:rPr>
        <w:t xml:space="preserve">Рисунок </w:t>
      </w:r>
      <w:r w:rsidRPr="002B4038">
        <w:rPr>
          <w:rFonts w:ascii="Times New Roman" w:hAnsi="Times New Roman"/>
          <w:szCs w:val="28"/>
        </w:rPr>
        <w:fldChar w:fldCharType="begin"/>
      </w:r>
      <w:r w:rsidRPr="002B4038">
        <w:rPr>
          <w:rFonts w:ascii="Times New Roman" w:hAnsi="Times New Roman"/>
          <w:szCs w:val="28"/>
        </w:rPr>
        <w:instrText xml:space="preserve"> SEQ Рисунок \* ARABIC </w:instrText>
      </w:r>
      <w:r w:rsidRPr="002B4038">
        <w:rPr>
          <w:rFonts w:ascii="Times New Roman" w:hAnsi="Times New Roman"/>
          <w:szCs w:val="28"/>
        </w:rPr>
        <w:fldChar w:fldCharType="separate"/>
      </w:r>
      <w:r w:rsidR="003016A5">
        <w:rPr>
          <w:rFonts w:ascii="Times New Roman" w:hAnsi="Times New Roman"/>
          <w:noProof/>
          <w:szCs w:val="28"/>
        </w:rPr>
        <w:t>1</w:t>
      </w:r>
      <w:r w:rsidRPr="002B4038">
        <w:rPr>
          <w:rFonts w:ascii="Times New Roman" w:hAnsi="Times New Roman"/>
          <w:szCs w:val="28"/>
        </w:rPr>
        <w:fldChar w:fldCharType="end"/>
      </w:r>
      <w:r w:rsidRPr="00986A43">
        <w:rPr>
          <w:rFonts w:ascii="Times New Roman" w:hAnsi="Times New Roman"/>
          <w:szCs w:val="28"/>
          <w:lang w:val="ru-RU"/>
        </w:rPr>
        <w:t xml:space="preserve"> </w:t>
      </w:r>
      <w:r w:rsidRPr="00986A43">
        <w:rPr>
          <w:rFonts w:ascii="Times New Roman" w:hAnsi="Times New Roman"/>
          <w:szCs w:val="24"/>
          <w:lang w:val="ru-RU"/>
        </w:rPr>
        <w:t xml:space="preserve">– </w:t>
      </w:r>
      <w:r>
        <w:rPr>
          <w:rFonts w:ascii="Times New Roman" w:hAnsi="Times New Roman"/>
          <w:szCs w:val="28"/>
          <w:lang w:val="ru-RU"/>
        </w:rPr>
        <w:t>Реляционная</w:t>
      </w:r>
      <w:r w:rsidRPr="00986A43">
        <w:rPr>
          <w:rFonts w:ascii="Times New Roman" w:hAnsi="Times New Roman"/>
          <w:szCs w:val="28"/>
          <w:lang w:val="ru-RU"/>
        </w:rPr>
        <w:t xml:space="preserve"> </w:t>
      </w:r>
      <w:r>
        <w:rPr>
          <w:rFonts w:ascii="Times New Roman" w:hAnsi="Times New Roman"/>
          <w:szCs w:val="28"/>
          <w:lang w:val="ru-RU"/>
        </w:rPr>
        <w:t>схема</w:t>
      </w:r>
      <w:r w:rsidRPr="00986A43">
        <w:rPr>
          <w:rFonts w:ascii="Times New Roman" w:hAnsi="Times New Roman"/>
          <w:szCs w:val="28"/>
          <w:lang w:val="ru-RU"/>
        </w:rPr>
        <w:t xml:space="preserve"> </w:t>
      </w:r>
      <w:r>
        <w:rPr>
          <w:rFonts w:ascii="Times New Roman" w:hAnsi="Times New Roman"/>
          <w:szCs w:val="28"/>
          <w:lang w:val="ru-RU"/>
        </w:rPr>
        <w:t>данных</w:t>
      </w:r>
      <w:r w:rsidRPr="002B4038">
        <w:rPr>
          <w:rFonts w:ascii="Times New Roman" w:hAnsi="Times New Roman"/>
          <w:szCs w:val="28"/>
        </w:rPr>
        <w:t xml:space="preserve"> модели «</w:t>
      </w:r>
      <w:r>
        <w:rPr>
          <w:rFonts w:ascii="Times New Roman" w:hAnsi="Times New Roman"/>
          <w:szCs w:val="28"/>
          <w:lang w:val="ru-RU"/>
        </w:rPr>
        <w:t>Студия звукозаписи</w:t>
      </w:r>
      <w:r w:rsidRPr="002B4038">
        <w:rPr>
          <w:rFonts w:ascii="Times New Roman" w:hAnsi="Times New Roman"/>
          <w:szCs w:val="28"/>
        </w:rPr>
        <w:t>»</w:t>
      </w:r>
    </w:p>
    <w:p w14:paraId="3E9C96C4" w14:textId="7FA898CF" w:rsidR="006F48FD" w:rsidRPr="002B4038" w:rsidRDefault="006F48FD" w:rsidP="006F48FD">
      <w:pPr>
        <w:keepNext/>
        <w:jc w:val="center"/>
      </w:pPr>
    </w:p>
    <w:p w14:paraId="1850ADD4" w14:textId="179F30A8" w:rsidR="00D638E7" w:rsidRPr="002B4038" w:rsidRDefault="00D638E7" w:rsidP="00F66250">
      <w:pPr>
        <w:keepNext/>
        <w:jc w:val="center"/>
      </w:pPr>
    </w:p>
    <w:sectPr w:rsidR="00D638E7" w:rsidRPr="002B4038" w:rsidSect="00B666BC">
      <w:pgSz w:w="23808" w:h="16840" w:orient="landscape" w:code="8"/>
      <w:pgMar w:top="1701" w:right="1134" w:bottom="851" w:left="153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ack">
    <w:altName w:val="Calibri"/>
    <w:charset w:val="CC"/>
    <w:family w:val="modern"/>
    <w:pitch w:val="fixed"/>
    <w:sig w:usb0="A50006EF" w:usb1="1000B8FB" w:usb2="0000002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E75CA3"/>
    <w:multiLevelType w:val="hybridMultilevel"/>
    <w:tmpl w:val="361E9BD6"/>
    <w:lvl w:ilvl="0" w:tplc="2000000F">
      <w:start w:val="1"/>
      <w:numFmt w:val="decimal"/>
      <w:lvlText w:val="%1.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EE8029D"/>
    <w:multiLevelType w:val="hybridMultilevel"/>
    <w:tmpl w:val="CE8E96C2"/>
    <w:lvl w:ilvl="0" w:tplc="BB009E24">
      <w:start w:val="8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614F63"/>
    <w:multiLevelType w:val="hybridMultilevel"/>
    <w:tmpl w:val="AFCC9C86"/>
    <w:lvl w:ilvl="0" w:tplc="2000000F">
      <w:start w:val="1"/>
      <w:numFmt w:val="decimal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4C03EA4"/>
    <w:multiLevelType w:val="hybridMultilevel"/>
    <w:tmpl w:val="9B404E8A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676230"/>
    <w:multiLevelType w:val="hybridMultilevel"/>
    <w:tmpl w:val="0A5253D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730DF1"/>
    <w:multiLevelType w:val="hybridMultilevel"/>
    <w:tmpl w:val="FBDE2C6E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5A5DD5"/>
    <w:multiLevelType w:val="hybridMultilevel"/>
    <w:tmpl w:val="D97884F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E4634B4"/>
    <w:multiLevelType w:val="hybridMultilevel"/>
    <w:tmpl w:val="516C3284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89F3DED"/>
    <w:multiLevelType w:val="hybridMultilevel"/>
    <w:tmpl w:val="299A5386"/>
    <w:lvl w:ilvl="0" w:tplc="6F64AA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1F55CAE"/>
    <w:multiLevelType w:val="hybridMultilevel"/>
    <w:tmpl w:val="9E64F13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C771903"/>
    <w:multiLevelType w:val="hybridMultilevel"/>
    <w:tmpl w:val="63867F7A"/>
    <w:lvl w:ilvl="0" w:tplc="B1A8286E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E313F8D"/>
    <w:multiLevelType w:val="hybridMultilevel"/>
    <w:tmpl w:val="B646252E"/>
    <w:lvl w:ilvl="0" w:tplc="BB009E24">
      <w:start w:val="10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1B8202E"/>
    <w:multiLevelType w:val="hybridMultilevel"/>
    <w:tmpl w:val="3F10BCBC"/>
    <w:lvl w:ilvl="0" w:tplc="6CB85974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6DC1489B"/>
    <w:multiLevelType w:val="hybridMultilevel"/>
    <w:tmpl w:val="31F051DA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C1BE41AC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E02015C"/>
    <w:multiLevelType w:val="hybridMultilevel"/>
    <w:tmpl w:val="5D1A1A36"/>
    <w:lvl w:ilvl="0" w:tplc="BB009E24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4901C90"/>
    <w:multiLevelType w:val="hybridMultilevel"/>
    <w:tmpl w:val="361E9BD6"/>
    <w:lvl w:ilvl="0" w:tplc="2000000F">
      <w:start w:val="1"/>
      <w:numFmt w:val="decimal"/>
      <w:lvlText w:val="%1."/>
      <w:lvlJc w:val="left"/>
      <w:pPr>
        <w:ind w:left="1080" w:hanging="360"/>
      </w:p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>
      <w:start w:val="1"/>
      <w:numFmt w:val="lowerRoman"/>
      <w:lvlText w:val="%3."/>
      <w:lvlJc w:val="right"/>
      <w:pPr>
        <w:ind w:left="2520" w:hanging="180"/>
      </w:pPr>
    </w:lvl>
    <w:lvl w:ilvl="3" w:tplc="2000000F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97C581F"/>
    <w:multiLevelType w:val="hybridMultilevel"/>
    <w:tmpl w:val="E940EB1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0B3C1D"/>
    <w:multiLevelType w:val="hybridMultilevel"/>
    <w:tmpl w:val="774621C8"/>
    <w:lvl w:ilvl="0" w:tplc="43FA6260">
      <w:start w:val="11"/>
      <w:numFmt w:val="decimal"/>
      <w:lvlText w:val="%1."/>
      <w:lvlJc w:val="left"/>
      <w:pPr>
        <w:ind w:left="1095" w:hanging="375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9"/>
  </w:num>
  <w:num w:numId="2">
    <w:abstractNumId w:val="2"/>
  </w:num>
  <w:num w:numId="3">
    <w:abstractNumId w:val="6"/>
  </w:num>
  <w:num w:numId="4">
    <w:abstractNumId w:val="4"/>
  </w:num>
  <w:num w:numId="5">
    <w:abstractNumId w:val="0"/>
  </w:num>
  <w:num w:numId="6">
    <w:abstractNumId w:val="15"/>
  </w:num>
  <w:num w:numId="7">
    <w:abstractNumId w:val="5"/>
  </w:num>
  <w:num w:numId="8">
    <w:abstractNumId w:val="3"/>
  </w:num>
  <w:num w:numId="9">
    <w:abstractNumId w:val="13"/>
  </w:num>
  <w:num w:numId="10">
    <w:abstractNumId w:val="7"/>
  </w:num>
  <w:num w:numId="11">
    <w:abstractNumId w:val="8"/>
  </w:num>
  <w:num w:numId="12">
    <w:abstractNumId w:val="14"/>
  </w:num>
  <w:num w:numId="13">
    <w:abstractNumId w:val="12"/>
  </w:num>
  <w:num w:numId="14">
    <w:abstractNumId w:val="10"/>
  </w:num>
  <w:num w:numId="15">
    <w:abstractNumId w:val="1"/>
  </w:num>
  <w:num w:numId="16">
    <w:abstractNumId w:val="11"/>
  </w:num>
  <w:num w:numId="17">
    <w:abstractNumId w:val="17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3C53"/>
    <w:rsid w:val="000005A5"/>
    <w:rsid w:val="00002B1A"/>
    <w:rsid w:val="00004964"/>
    <w:rsid w:val="000240D3"/>
    <w:rsid w:val="00032059"/>
    <w:rsid w:val="00033BCD"/>
    <w:rsid w:val="00035E26"/>
    <w:rsid w:val="00036BAB"/>
    <w:rsid w:val="00042141"/>
    <w:rsid w:val="000424B3"/>
    <w:rsid w:val="000533AF"/>
    <w:rsid w:val="00070B5F"/>
    <w:rsid w:val="000829B9"/>
    <w:rsid w:val="000B68BF"/>
    <w:rsid w:val="000D6568"/>
    <w:rsid w:val="000E70AC"/>
    <w:rsid w:val="000F0496"/>
    <w:rsid w:val="000F380F"/>
    <w:rsid w:val="001018AE"/>
    <w:rsid w:val="001076D8"/>
    <w:rsid w:val="00125AAE"/>
    <w:rsid w:val="00131402"/>
    <w:rsid w:val="0015122B"/>
    <w:rsid w:val="001527B8"/>
    <w:rsid w:val="00181FBE"/>
    <w:rsid w:val="0019303A"/>
    <w:rsid w:val="00193FD6"/>
    <w:rsid w:val="001B2C1D"/>
    <w:rsid w:val="001B6DDD"/>
    <w:rsid w:val="001B7CF3"/>
    <w:rsid w:val="001D5F00"/>
    <w:rsid w:val="002105EF"/>
    <w:rsid w:val="00242D44"/>
    <w:rsid w:val="00251022"/>
    <w:rsid w:val="00253CFF"/>
    <w:rsid w:val="0025627B"/>
    <w:rsid w:val="00270BA5"/>
    <w:rsid w:val="002738F8"/>
    <w:rsid w:val="00277C83"/>
    <w:rsid w:val="0029150B"/>
    <w:rsid w:val="00295113"/>
    <w:rsid w:val="00296703"/>
    <w:rsid w:val="002A001D"/>
    <w:rsid w:val="002B4038"/>
    <w:rsid w:val="002D0F4C"/>
    <w:rsid w:val="002D1872"/>
    <w:rsid w:val="002F5C08"/>
    <w:rsid w:val="002F713A"/>
    <w:rsid w:val="003016A5"/>
    <w:rsid w:val="0032261F"/>
    <w:rsid w:val="00325A03"/>
    <w:rsid w:val="00390C7B"/>
    <w:rsid w:val="00391B6C"/>
    <w:rsid w:val="00394E08"/>
    <w:rsid w:val="003A375E"/>
    <w:rsid w:val="003E235A"/>
    <w:rsid w:val="003E5978"/>
    <w:rsid w:val="003F229E"/>
    <w:rsid w:val="003F61BD"/>
    <w:rsid w:val="003F6D97"/>
    <w:rsid w:val="00403F37"/>
    <w:rsid w:val="00410FC6"/>
    <w:rsid w:val="004419C2"/>
    <w:rsid w:val="0045575E"/>
    <w:rsid w:val="0046774C"/>
    <w:rsid w:val="00470E73"/>
    <w:rsid w:val="0049186C"/>
    <w:rsid w:val="004948E5"/>
    <w:rsid w:val="004A4C42"/>
    <w:rsid w:val="004B589D"/>
    <w:rsid w:val="004B7345"/>
    <w:rsid w:val="004D4C0A"/>
    <w:rsid w:val="004D61D6"/>
    <w:rsid w:val="004E21AE"/>
    <w:rsid w:val="004F0377"/>
    <w:rsid w:val="004F2E55"/>
    <w:rsid w:val="00510CFA"/>
    <w:rsid w:val="00513993"/>
    <w:rsid w:val="00514731"/>
    <w:rsid w:val="0051718C"/>
    <w:rsid w:val="00520654"/>
    <w:rsid w:val="00521CA4"/>
    <w:rsid w:val="00525D70"/>
    <w:rsid w:val="00530340"/>
    <w:rsid w:val="00546135"/>
    <w:rsid w:val="00561EF2"/>
    <w:rsid w:val="00572879"/>
    <w:rsid w:val="0057773A"/>
    <w:rsid w:val="0059693E"/>
    <w:rsid w:val="005A4358"/>
    <w:rsid w:val="005D711B"/>
    <w:rsid w:val="00625166"/>
    <w:rsid w:val="0063086E"/>
    <w:rsid w:val="0065548B"/>
    <w:rsid w:val="00664405"/>
    <w:rsid w:val="0067467A"/>
    <w:rsid w:val="006752EB"/>
    <w:rsid w:val="00692FA8"/>
    <w:rsid w:val="006A2CE8"/>
    <w:rsid w:val="006B2E8A"/>
    <w:rsid w:val="006D61C9"/>
    <w:rsid w:val="006E5E6D"/>
    <w:rsid w:val="006E6502"/>
    <w:rsid w:val="006F48FD"/>
    <w:rsid w:val="00707BF5"/>
    <w:rsid w:val="007138E9"/>
    <w:rsid w:val="007156B2"/>
    <w:rsid w:val="00720980"/>
    <w:rsid w:val="00734650"/>
    <w:rsid w:val="00737687"/>
    <w:rsid w:val="00761839"/>
    <w:rsid w:val="00771FDF"/>
    <w:rsid w:val="00774596"/>
    <w:rsid w:val="007757F0"/>
    <w:rsid w:val="0077735D"/>
    <w:rsid w:val="00777EDF"/>
    <w:rsid w:val="007846FE"/>
    <w:rsid w:val="00785210"/>
    <w:rsid w:val="007E16C9"/>
    <w:rsid w:val="007E301D"/>
    <w:rsid w:val="007E5F28"/>
    <w:rsid w:val="007F4DFB"/>
    <w:rsid w:val="00801737"/>
    <w:rsid w:val="00803D4F"/>
    <w:rsid w:val="0081011C"/>
    <w:rsid w:val="008218CC"/>
    <w:rsid w:val="008253DD"/>
    <w:rsid w:val="008542CE"/>
    <w:rsid w:val="0088246D"/>
    <w:rsid w:val="008840CB"/>
    <w:rsid w:val="008A650C"/>
    <w:rsid w:val="008B212D"/>
    <w:rsid w:val="008B5B9F"/>
    <w:rsid w:val="008C0D65"/>
    <w:rsid w:val="008F10D7"/>
    <w:rsid w:val="008F23D9"/>
    <w:rsid w:val="008F354B"/>
    <w:rsid w:val="008F501D"/>
    <w:rsid w:val="00913021"/>
    <w:rsid w:val="00913A1D"/>
    <w:rsid w:val="0091685C"/>
    <w:rsid w:val="00916E24"/>
    <w:rsid w:val="009245ED"/>
    <w:rsid w:val="009414F0"/>
    <w:rsid w:val="00942393"/>
    <w:rsid w:val="00946220"/>
    <w:rsid w:val="00947DE2"/>
    <w:rsid w:val="009631EE"/>
    <w:rsid w:val="00964CEC"/>
    <w:rsid w:val="00965CD9"/>
    <w:rsid w:val="009846A5"/>
    <w:rsid w:val="00986A43"/>
    <w:rsid w:val="00997B74"/>
    <w:rsid w:val="009A2E37"/>
    <w:rsid w:val="009C3D22"/>
    <w:rsid w:val="009D3F0B"/>
    <w:rsid w:val="009F7956"/>
    <w:rsid w:val="00A01873"/>
    <w:rsid w:val="00A23A1F"/>
    <w:rsid w:val="00A27149"/>
    <w:rsid w:val="00A2770E"/>
    <w:rsid w:val="00A43B1A"/>
    <w:rsid w:val="00A448F7"/>
    <w:rsid w:val="00A521AD"/>
    <w:rsid w:val="00A53DC8"/>
    <w:rsid w:val="00A55378"/>
    <w:rsid w:val="00A63AD4"/>
    <w:rsid w:val="00A71340"/>
    <w:rsid w:val="00A73F83"/>
    <w:rsid w:val="00A80ED7"/>
    <w:rsid w:val="00A829FE"/>
    <w:rsid w:val="00A865D7"/>
    <w:rsid w:val="00A90044"/>
    <w:rsid w:val="00A950A6"/>
    <w:rsid w:val="00AB2B00"/>
    <w:rsid w:val="00AD5DD7"/>
    <w:rsid w:val="00AE3409"/>
    <w:rsid w:val="00AF1773"/>
    <w:rsid w:val="00B05983"/>
    <w:rsid w:val="00B068A4"/>
    <w:rsid w:val="00B136F2"/>
    <w:rsid w:val="00B21F00"/>
    <w:rsid w:val="00B24F48"/>
    <w:rsid w:val="00B26DD9"/>
    <w:rsid w:val="00B46A28"/>
    <w:rsid w:val="00B53AD1"/>
    <w:rsid w:val="00B54293"/>
    <w:rsid w:val="00B5600D"/>
    <w:rsid w:val="00B61FF9"/>
    <w:rsid w:val="00B666BC"/>
    <w:rsid w:val="00B67DAA"/>
    <w:rsid w:val="00B7469C"/>
    <w:rsid w:val="00B87DE6"/>
    <w:rsid w:val="00B95A0D"/>
    <w:rsid w:val="00B97EC1"/>
    <w:rsid w:val="00BA0E5E"/>
    <w:rsid w:val="00BA1B4F"/>
    <w:rsid w:val="00BB4428"/>
    <w:rsid w:val="00BB4609"/>
    <w:rsid w:val="00BB5F08"/>
    <w:rsid w:val="00BC0BA1"/>
    <w:rsid w:val="00BC292F"/>
    <w:rsid w:val="00BD49D1"/>
    <w:rsid w:val="00BD5598"/>
    <w:rsid w:val="00BE7AA9"/>
    <w:rsid w:val="00C009CB"/>
    <w:rsid w:val="00C04B0C"/>
    <w:rsid w:val="00C06B81"/>
    <w:rsid w:val="00C438CF"/>
    <w:rsid w:val="00C63A5F"/>
    <w:rsid w:val="00C7006E"/>
    <w:rsid w:val="00C831DB"/>
    <w:rsid w:val="00C83CBF"/>
    <w:rsid w:val="00C85F12"/>
    <w:rsid w:val="00C8798E"/>
    <w:rsid w:val="00C9073E"/>
    <w:rsid w:val="00C93E21"/>
    <w:rsid w:val="00C978A0"/>
    <w:rsid w:val="00C978F1"/>
    <w:rsid w:val="00CA2D63"/>
    <w:rsid w:val="00CA3E15"/>
    <w:rsid w:val="00CA6E7D"/>
    <w:rsid w:val="00CB000A"/>
    <w:rsid w:val="00CB1D23"/>
    <w:rsid w:val="00CB68A6"/>
    <w:rsid w:val="00CB6D1F"/>
    <w:rsid w:val="00CD1AE9"/>
    <w:rsid w:val="00CD2D28"/>
    <w:rsid w:val="00CF61E2"/>
    <w:rsid w:val="00D2181F"/>
    <w:rsid w:val="00D23E3B"/>
    <w:rsid w:val="00D277E4"/>
    <w:rsid w:val="00D320DA"/>
    <w:rsid w:val="00D40F70"/>
    <w:rsid w:val="00D5072A"/>
    <w:rsid w:val="00D565B7"/>
    <w:rsid w:val="00D56A49"/>
    <w:rsid w:val="00D638E7"/>
    <w:rsid w:val="00D81C8E"/>
    <w:rsid w:val="00D84585"/>
    <w:rsid w:val="00DA366E"/>
    <w:rsid w:val="00DB5580"/>
    <w:rsid w:val="00DB5FD7"/>
    <w:rsid w:val="00DD0F28"/>
    <w:rsid w:val="00E26A52"/>
    <w:rsid w:val="00E27B58"/>
    <w:rsid w:val="00E3655D"/>
    <w:rsid w:val="00E441B8"/>
    <w:rsid w:val="00E52BDA"/>
    <w:rsid w:val="00E537D9"/>
    <w:rsid w:val="00E71E19"/>
    <w:rsid w:val="00E75C90"/>
    <w:rsid w:val="00E85842"/>
    <w:rsid w:val="00E94376"/>
    <w:rsid w:val="00EA133C"/>
    <w:rsid w:val="00EA7429"/>
    <w:rsid w:val="00EB5B12"/>
    <w:rsid w:val="00EB7CAB"/>
    <w:rsid w:val="00EC2AED"/>
    <w:rsid w:val="00ED1EF1"/>
    <w:rsid w:val="00ED2836"/>
    <w:rsid w:val="00EE54FF"/>
    <w:rsid w:val="00EF02C5"/>
    <w:rsid w:val="00F1540C"/>
    <w:rsid w:val="00F2328E"/>
    <w:rsid w:val="00F3405A"/>
    <w:rsid w:val="00F63C53"/>
    <w:rsid w:val="00F66250"/>
    <w:rsid w:val="00F94433"/>
    <w:rsid w:val="00FB2AAD"/>
    <w:rsid w:val="00FC1EA7"/>
    <w:rsid w:val="00FF250B"/>
    <w:rsid w:val="00FF35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D958B3"/>
  <w15:chartTrackingRefBased/>
  <w15:docId w15:val="{4F25ECC0-CA79-4447-A441-DD742EC35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="Times New Roman"/>
        <w:sz w:val="28"/>
        <w:szCs w:val="22"/>
        <w:lang w:val="ru-BY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3F0B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D638E7"/>
    <w:pPr>
      <w:spacing w:after="200"/>
    </w:pPr>
    <w:rPr>
      <w:i/>
      <w:iCs/>
      <w:color w:val="44546A" w:themeColor="text2"/>
      <w:sz w:val="18"/>
      <w:szCs w:val="18"/>
    </w:rPr>
  </w:style>
  <w:style w:type="character" w:styleId="a5">
    <w:name w:val="Hyperlink"/>
    <w:basedOn w:val="a0"/>
    <w:uiPriority w:val="99"/>
    <w:unhideWhenUsed/>
    <w:rsid w:val="00CB6D1F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CB6D1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5F6EDC04-81A3-4FCA-A856-8707F797D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263</Words>
  <Characters>1502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alisan</dc:creator>
  <cp:keywords/>
  <dc:description/>
  <cp:lastModifiedBy>Павел</cp:lastModifiedBy>
  <cp:revision>7</cp:revision>
  <cp:lastPrinted>2022-12-20T12:02:00Z</cp:lastPrinted>
  <dcterms:created xsi:type="dcterms:W3CDTF">2022-12-20T11:02:00Z</dcterms:created>
  <dcterms:modified xsi:type="dcterms:W3CDTF">2022-12-20T12:02:00Z</dcterms:modified>
</cp:coreProperties>
</file>